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11"/>
  </p:notesMasterIdLst>
  <p:handoutMasterIdLst>
    <p:handoutMasterId r:id="rId12"/>
  </p:handoutMasterIdLst>
  <p:sldIdLst>
    <p:sldId id="436" r:id="rId2"/>
    <p:sldId id="626" r:id="rId3"/>
    <p:sldId id="625" r:id="rId4"/>
    <p:sldId id="677" r:id="rId5"/>
    <p:sldId id="628" r:id="rId6"/>
    <p:sldId id="678" r:id="rId7"/>
    <p:sldId id="679" r:id="rId8"/>
    <p:sldId id="681" r:id="rId9"/>
    <p:sldId id="680" r:id="rId10"/>
  </p:sldIdLst>
  <p:sldSz cx="12192000" cy="6858000"/>
  <p:notesSz cx="6858000" cy="9144000"/>
  <p:custDataLst>
    <p:tags r:id="rId1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436"/>
            <p14:sldId id="626"/>
            <p14:sldId id="625"/>
            <p14:sldId id="677"/>
            <p14:sldId id="628"/>
            <p14:sldId id="678"/>
            <p14:sldId id="679"/>
            <p14:sldId id="681"/>
            <p14:sldId id="680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3B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359" autoAdjust="0"/>
  </p:normalViewPr>
  <p:slideViewPr>
    <p:cSldViewPr>
      <p:cViewPr>
        <p:scale>
          <a:sx n="75" d="100"/>
          <a:sy n="75" d="100"/>
        </p:scale>
        <p:origin x="1923" y="89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930377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156219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1694918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06706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0193989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282666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9515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111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389415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8140566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26182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0674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1271464" y="55780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dirty="0" smtClean="0">
                <a:solidFill>
                  <a:srgbClr val="FF0000"/>
                </a:solidFill>
              </a:rPr>
              <a:t>5.8 </a:t>
            </a:r>
            <a:r>
              <a:rPr lang="zh-CN" altLang="en-US" sz="4000" dirty="0" smtClean="0">
                <a:solidFill>
                  <a:srgbClr val="FF0000"/>
                </a:solidFill>
              </a:rPr>
              <a:t>单调队列优化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1271464" y="1988840"/>
            <a:ext cx="5688632" cy="2880320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dirty="0" smtClean="0">
                <a:latin typeface="+mn-ea"/>
              </a:rPr>
              <a:t>原理</a:t>
            </a:r>
            <a:endParaRPr lang="en-US" altLang="zh-CN" dirty="0" smtClean="0">
              <a:latin typeface="+mn-ea"/>
            </a:endParaRPr>
          </a:p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2400" dirty="0">
                <a:latin typeface="+mn-ea"/>
              </a:rPr>
              <a:t>例题</a:t>
            </a:r>
            <a:endParaRPr lang="en-US" altLang="zh-CN" sz="2400" dirty="0">
              <a:latin typeface="+mn-ea"/>
            </a:endParaRPr>
          </a:p>
        </p:txBody>
      </p:sp>
      <p:sp>
        <p:nvSpPr>
          <p:cNvPr id="7" name="页脚占位符 7"/>
          <p:cNvSpPr txBox="1">
            <a:spLocks/>
          </p:cNvSpPr>
          <p:nvPr/>
        </p:nvSpPr>
        <p:spPr>
          <a:xfrm>
            <a:off x="7464152" y="127000"/>
            <a:ext cx="4464496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>
                <a:solidFill>
                  <a:srgbClr val="0070C0"/>
                </a:solidFill>
              </a:rPr>
              <a:t>《</a:t>
            </a:r>
            <a:r>
              <a:rPr lang="zh-CN" altLang="en-US" sz="2000">
                <a:solidFill>
                  <a:srgbClr val="0070C0"/>
                </a:solidFill>
              </a:rPr>
              <a:t>算法竞赛</a:t>
            </a:r>
            <a:r>
              <a:rPr lang="en-US" altLang="zh-CN" sz="2000">
                <a:solidFill>
                  <a:srgbClr val="0070C0"/>
                </a:solidFill>
              </a:rPr>
              <a:t>》</a:t>
            </a:r>
            <a:r>
              <a:rPr lang="zh-CN" altLang="en-US" sz="2000">
                <a:solidFill>
                  <a:srgbClr val="0070C0"/>
                </a:solidFill>
              </a:rPr>
              <a:t>清华大学出版社 罗勇军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690395"/>
            <a:ext cx="3261808" cy="42646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17"/>
    </mc:Choice>
    <mc:Fallback xmlns="">
      <p:transition spd="slow" advTm="6017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7643192" cy="99412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600" dirty="0" smtClean="0">
                <a:solidFill>
                  <a:srgbClr val="FF0000"/>
                </a:solidFill>
                <a:latin typeface="+mn-ea"/>
              </a:rPr>
              <a:t>单调队列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1368748"/>
            <a:ext cx="8496944" cy="4968552"/>
          </a:xfrm>
        </p:spPr>
        <p:txBody>
          <a:bodyPr>
            <a:normAutofit/>
          </a:bodyPr>
          <a:lstStyle/>
          <a:p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单调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队列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特征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 marL="457200" lvl="1" indent="0">
              <a:buNone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单调队列的实现。用双端队列实现，队头和队尾都能插入和弹出。手写双端队列很简单。</a:t>
            </a:r>
          </a:p>
          <a:p>
            <a:pPr marL="457200" lvl="1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单调队列的单调性。队列内的元素具有单调性，从小到大，或者从大到小。</a:t>
            </a:r>
          </a:p>
          <a:p>
            <a:pPr marL="457200" lvl="1" indent="0"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单调队列的维护。每个新元素</a:t>
            </a:r>
            <a:r>
              <a:rPr lang="zh-CN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都能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进入队列，它从队尾进入队列时，为维护队列的单调性，应该与队尾比较，把破坏单调性的队尾弹出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212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438"/>
    </mc:Choice>
    <mc:Fallback xmlns="">
      <p:transition spd="slow" advTm="944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59496" y="1368748"/>
            <a:ext cx="9865096" cy="4968552"/>
          </a:xfrm>
        </p:spPr>
        <p:txBody>
          <a:bodyPr/>
          <a:lstStyle/>
          <a:p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单调队列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优化中的基本应用，是对这样一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方程进行优化：</a:t>
            </a:r>
          </a:p>
          <a:p>
            <a:pPr marL="0" indent="0"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] = min{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[j] + a[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] + b[j]}  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L(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) ≤ j ≤ R(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程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特点是其中</a:t>
            </a:r>
            <a:r>
              <a:rPr lang="zh-CN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关于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的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a[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和关于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的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b[j]</a:t>
            </a:r>
            <a:r>
              <a:rPr lang="zh-CN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是独立的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被限制在窗口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L(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, R(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内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简单地对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做外层循环，对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做内层循环，复杂度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(n</a:t>
            </a:r>
            <a:r>
              <a:rPr lang="en-US" altLang="zh-CN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用单调队列优化，复杂度可提高到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797"/>
    </mc:Choice>
    <mc:Fallback xmlns="">
      <p:transition spd="slow" advTm="747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7643192" cy="99412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600" dirty="0" smtClean="0">
                <a:solidFill>
                  <a:srgbClr val="FF0000"/>
                </a:solidFill>
                <a:latin typeface="+mn-ea"/>
              </a:rPr>
              <a:t>为什么单调队列可以优化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1368748"/>
            <a:ext cx="9145016" cy="4968552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单调队列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优化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内外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两层循环，精简到一层循环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原因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外层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变化时，不同的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所对应的内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窗口有重叠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如果把所有重叠的部分都优化掉，那么所有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加起来只从头到尾遍历了一次，此时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遍历实际上就是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遍历了。</a:t>
            </a:r>
          </a:p>
          <a:p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727848" y="41490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3350701"/>
              </p:ext>
            </p:extLst>
          </p:nvPr>
        </p:nvGraphicFramePr>
        <p:xfrm>
          <a:off x="4079776" y="3861048"/>
          <a:ext cx="4824536" cy="1491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1838281" imgH="742829" progId="Visio.Drawing.15">
                  <p:embed/>
                </p:oleObj>
              </mc:Choice>
              <mc:Fallback>
                <p:oleObj name="Visio" r:id="rId4" imgW="1838281" imgH="742829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776" y="3861048"/>
                        <a:ext cx="4824536" cy="1491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7680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975"/>
    </mc:Choice>
    <mc:Fallback xmlns="">
      <p:transition spd="slow" advTm="879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7643192" cy="994122"/>
          </a:xfrm>
        </p:spPr>
        <p:txBody>
          <a:bodyPr/>
          <a:lstStyle/>
          <a:p>
            <a:pPr marL="571500" lvl="1" indent="-571500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题</a:t>
            </a:r>
            <a:endParaRPr lang="en-US" altLang="zh-CN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4" y="1178206"/>
            <a:ext cx="9721080" cy="4968552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5-18.  Mowing the Lawn 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洛谷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P2627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题目描述：有一个包括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正整数的序列，第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整数是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给定一个整数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找这样的子序列，子序列中的数在原序列连续地不能超过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。对子序列求和，问所有子序列中最大的和是多少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如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 = 5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{7, 2, 3, 4, 5}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k = 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子序列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{7, 2, 4, 5}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有最大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8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其中的连续部分是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{7,2}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{4,5}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长度都不超过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k = 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9029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694"/>
    </mc:Choice>
    <mc:Fallback xmlns="">
      <p:transition spd="slow" advTm="76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980728"/>
            <a:ext cx="10945216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前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整数的最大子序列和，状态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转移方程：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 = max{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j-1] + sum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 - sum[j]}       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-k ≤ j ≤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其中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um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是前缀和，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sz="24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 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加到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sz="2400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看成定值，上述方程等价于下面的方程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 = max{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j-1] - sum[j]} + sum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       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-k ≤ j ≤ 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求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就是找到一个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决策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-k≤j≤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使得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j-1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]-sum[j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最大。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这个方程编程求解，如果简单地做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循环，复杂度是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nk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，约等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n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2870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135"/>
    </mc:Choice>
    <mc:Fallback xmlns="">
      <p:transition spd="slow" advTm="99135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327571"/>
          </a:xfrm>
        </p:spPr>
        <p:txBody>
          <a:bodyPr>
            <a:normAutofit fontScale="90000"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化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0728"/>
            <a:ext cx="10946432" cy="5196235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一个固定的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用一个</a:t>
            </a:r>
            <a:r>
              <a:rPr lang="zh-CN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递减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单调队列求最大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[j-1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 - sum[j]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记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s[j] =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j-1] - Sum[j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记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这个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对应的最大值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 = max{ds[j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]}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调队列求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步骤</a:t>
            </a:r>
            <a:endParaRPr lang="zh-CN" altLang="zh-CN" dirty="0">
              <a:solidFill>
                <a:schemeClr val="bg1">
                  <a:lumMod val="8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 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</a:t>
            </a: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1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队列。此时窗口内的最大值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ds[1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 = 2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队列，讨论两种情况：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若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 ≥ ds[1], 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说明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更优，弹走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队成为新队头，更新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ds[2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这一步排除了不好的决策，留下更好的决策。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2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若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 &lt; ds[1], ds[2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队列。队头仍然是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保持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ds[1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种情况下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进队，是因为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比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更晚于离开窗口范围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存活时间更长。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继续以上操作，让窗口内的每个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(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k ≤ j ≤ 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有机会进队，并保持队列是</a:t>
            </a:r>
            <a:r>
              <a:rPr lang="zh-CN" altLang="zh-CN" b="1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大到小的单调队列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经过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以上步骤，求得了固定一个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的最大值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化时，统一用一个单调队列处理，因为一个较小的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排除的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j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在处理后面较大的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，也会被排除，没有必要再重新排除一次；而且较小的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得到的队列，后面较大的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也仍然有用。这样，每个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j]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 ≤ j ≤ n)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有机会进入队列一次，并且只进入队列一次，总复杂度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1344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872"/>
    </mc:Choice>
    <mc:Fallback xmlns="">
      <p:transition spd="slow" advTm="36872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327571"/>
          </a:xfrm>
        </p:spPr>
        <p:txBody>
          <a:bodyPr>
            <a:normAutofit fontScale="90000"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化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0728"/>
            <a:ext cx="10946432" cy="5196235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固定的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用一个</a:t>
            </a:r>
            <a:r>
              <a:rPr lang="zh-CN" altLang="zh-CN" b="1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递减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单调队列求最大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dirty="0" err="1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j-1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 - sum[j]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j] = 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j-1] - Sum[j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个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应的最大值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 = max{ds[j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}</a:t>
            </a:r>
            <a:endParaRPr lang="en-US" altLang="zh-CN" dirty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单调队列求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步骤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j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ds[1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进队列。此时窗口内的最大值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 ds[1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 = 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进队列，讨论两种情况：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9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）若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2] ≥ ds[1], 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说明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更优，弹走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进队成为新队头，更新</a:t>
            </a:r>
            <a:r>
              <a:rPr lang="en-US" altLang="zh-CN" sz="2900" dirty="0" err="1"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9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sz="29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= ds[2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。这一步排除了不好的决策，留下更好的决策。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	2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）若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2] &lt; ds[1], ds[2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进队列。队头仍然是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，保持</a:t>
            </a:r>
            <a:r>
              <a:rPr lang="en-US" altLang="zh-CN" sz="2900" dirty="0" err="1"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9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sz="29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= ds[1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9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这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种情况下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都进队，是因为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比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更晚于离开窗口范围</a:t>
            </a:r>
            <a:r>
              <a:rPr lang="en-US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sz="2900" dirty="0">
                <a:latin typeface="宋体" panose="02010600030101010101" pitchFamily="2" charset="-122"/>
                <a:ea typeface="宋体" panose="02010600030101010101" pitchFamily="2" charset="-122"/>
              </a:rPr>
              <a:t>，即存活时间更长。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继续以上操作，让窗口内的每个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(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k ≤ j ≤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都有机会进队，并保持队列是</a:t>
            </a:r>
            <a:r>
              <a:rPr lang="zh-CN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从大到小的单调队列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经过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以上步骤，求得了固定一个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的最大值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化时，统一用一个单调队列处理，因为一个较小的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排除的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j]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在处理后面较大的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，也会被排除，没有必要再重新排除一次；而且较小的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得到的队列，后面较大的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也仍然有用。这样，每个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j]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 ≤ j ≤ n)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有机会进入队列一次，并且只进入队列一次，总复杂度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10298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151"/>
    </mc:Choice>
    <mc:Fallback xmlns="">
      <p:transition spd="slow" advTm="88151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327571"/>
          </a:xfrm>
        </p:spPr>
        <p:txBody>
          <a:bodyPr>
            <a:normAutofit fontScale="90000"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化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0728"/>
            <a:ext cx="10946432" cy="5196235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固定的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用一个</a:t>
            </a:r>
            <a:r>
              <a:rPr lang="zh-CN" altLang="zh-CN" b="1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递减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单调队列求最大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dirty="0" err="1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j-1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 - sum[j]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j] = 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p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j-1] - Sum[j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个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应的最大值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 = max{ds[j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}</a:t>
            </a:r>
            <a:endParaRPr lang="en-US" altLang="zh-CN" dirty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调队列求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步骤</a:t>
            </a:r>
            <a:endParaRPr lang="zh-CN" altLang="zh-CN" dirty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 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1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队列。此时窗口内的最大值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ds[1]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 = 2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队列，讨论两种情况：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900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若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 ≥ ds[1], 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说明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更优，弹走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队成为新队头，更新</a:t>
            </a:r>
            <a:r>
              <a:rPr lang="en-US" altLang="zh-CN" sz="29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9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sz="2900" baseline="-25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ds[2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这一步排除了不好的决策，留下更好的决策。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2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若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 &lt; ds[1], ds[2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队列。队头仍然是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保持</a:t>
            </a:r>
            <a:r>
              <a:rPr lang="en-US" altLang="zh-CN" sz="29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sz="29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en-US" altLang="zh-CN" sz="2900" baseline="-25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ds[1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900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种情况下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进队，是因为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2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比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[1]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更晚于离开窗口范围</a:t>
            </a:r>
            <a:r>
              <a:rPr lang="en-US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sz="29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存活时间更长。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继续以上操作，让窗口内的每个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(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k ≤ j ≤ </a:t>
            </a: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有机会进队，并保持队列是</a:t>
            </a:r>
            <a:r>
              <a:rPr lang="zh-CN" altLang="zh-CN" b="1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大到小的单调队列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经过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以上步骤，求得了固定一个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时的最大值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dsma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变化时，统一用一个单调队列处理，因为一个较小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所排除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s[j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在处理后面较大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时，也会被排除，没有必要再重新排除一次；而且较小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所得到的队列，后面较大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也仍然有用。这样，每个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s[j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 ≤ j ≤ n)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都有机会进入队列一次，并且只进入队列一次，总复杂度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31464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048"/>
    </mc:Choice>
    <mc:Fallback xmlns="">
      <p:transition spd="slow" advTm="66048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1|3.2|18.9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7.6|17.7|27.7|16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9|4|5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.1|32.4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75</TotalTime>
  <Words>1639</Words>
  <Application>Microsoft Office PowerPoint</Application>
  <PresentationFormat>宽屏</PresentationFormat>
  <Paragraphs>75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9" baseType="lpstr">
      <vt:lpstr>等线</vt:lpstr>
      <vt:lpstr>等线 Light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5.8 单调队列优化</vt:lpstr>
      <vt:lpstr> 单调队列</vt:lpstr>
      <vt:lpstr>PowerPoint 演示文稿</vt:lpstr>
      <vt:lpstr> 为什么单调队列可以优化</vt:lpstr>
      <vt:lpstr> 例题</vt:lpstr>
      <vt:lpstr>PowerPoint 演示文稿</vt:lpstr>
      <vt:lpstr>优化</vt:lpstr>
      <vt:lpstr>优化</vt:lpstr>
      <vt:lpstr>优化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2129</cp:revision>
  <dcterms:created xsi:type="dcterms:W3CDTF">2012-02-15T09:22:00Z</dcterms:created>
  <dcterms:modified xsi:type="dcterms:W3CDTF">2023-02-23T10:1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